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3A0F" w:rsidRPr="0071219E" w:rsidRDefault="0071219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pict>
          <v:group id="_x0000_s1026" style="position:absolute;margin-left:-11.4pt;margin-top:-67.9pt;width:770.95pt;height:518.5pt;z-index:251658240" coordorigin="1066,613" coordsize="15419,10370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15825;top:5359;width:660;height:1540" stroked="f">
              <o:extrusion v:ext="view" rotationangle=",-15"/>
              <v:textbox style="layout-flow:vertical;mso-next-textbox:#_x0000_s1027">
                <w:txbxContent>
                  <w:p w:rsidR="0071219E" w:rsidRPr="009C33C8" w:rsidRDefault="0071219E" w:rsidP="0071219E">
                    <w:pPr>
                      <w:rPr>
                        <w:color w:val="7F7F7F"/>
                        <w:sz w:val="24"/>
                        <w:szCs w:val="24"/>
                      </w:rPr>
                    </w:pPr>
                  </w:p>
                </w:txbxContent>
              </v:textbox>
            </v:shape>
            <v:group id="_x0000_s1028" style="position:absolute;left:1066;top:613;width:15401;height:10370" coordorigin="1066,613" coordsize="15401,10370">
              <v:shape id="_x0000_s1029" type="#_x0000_t202" style="position:absolute;left:15665;top:8433;width:660;height:2550;mso-width-relative:margin;mso-height-relative:margin" stroked="f">
                <v:textbox style="layout-flow:vertical;mso-next-textbox:#_x0000_s1029">
                  <w:txbxContent>
                    <w:p w:rsidR="0071219E" w:rsidRPr="009E5589" w:rsidRDefault="0071219E" w:rsidP="0071219E">
                      <w:pPr>
                        <w:rPr>
                          <w:rFonts w:ascii="Times New Roman" w:hAnsi="Times New Roman"/>
                          <w:b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  <v:group id="_x0000_s1030" style="position:absolute;left:1066;top:613;width:15401;height:8845" coordorigin="499,1180" coordsize="15401,88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1" type="#_x0000_t75" style="position:absolute;left:499;top:1455;width:14901;height:8570">
                  <v:imagedata r:id="rId4" o:title=""/>
                </v:shape>
                <v:rect id="_x0000_s1032" style="position:absolute;left:13140;top:1180;width:2760;height:1240" stroked="f"/>
              </v:group>
            </v:group>
          </v:group>
          <o:OLEObject Type="Embed" ProgID="Visio.Drawing.11" ShapeID="_x0000_s1031" DrawAspect="Content" ObjectID="_1327147404" r:id="rId5"/>
        </w:pict>
      </w:r>
    </w:p>
    <w:sectPr w:rsidR="00CA3A0F" w:rsidRPr="0071219E" w:rsidSect="0071219E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71219E"/>
    <w:rsid w:val="00400ADC"/>
    <w:rsid w:val="0071219E"/>
    <w:rsid w:val="00CA3A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A0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10-02-08T12:16:00Z</dcterms:created>
  <dcterms:modified xsi:type="dcterms:W3CDTF">2010-02-08T12:17:00Z</dcterms:modified>
</cp:coreProperties>
</file>